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1993AC1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433FDF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F64A79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2FD83A2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3EE28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851088" w14:textId="2479F84A" w:rsidR="007C159A" w:rsidRPr="008E2F03" w:rsidRDefault="0025230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SAR</w:t>
            </w:r>
          </w:p>
        </w:tc>
      </w:tr>
      <w:tr w:rsidR="008C3C67" w:rsidRPr="008E2F03" w14:paraId="45FE34A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3BB0AE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F5B3C4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4436CB53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B1521D9" w14:textId="77777777" w:rsidR="00752071" w:rsidRPr="008E2F0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02812D90" w14:textId="77777777" w:rsidTr="00EC0E03">
        <w:tc>
          <w:tcPr>
            <w:tcW w:w="0" w:type="auto"/>
          </w:tcPr>
          <w:p w14:paraId="05C1276B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5E11EDB7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6B276B5" w14:textId="77777777" w:rsidR="00252308" w:rsidRDefault="00252308" w:rsidP="0025230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5F780F75" w14:textId="77777777" w:rsidR="00192D80" w:rsidRPr="00252308" w:rsidRDefault="00192D80" w:rsidP="0025230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25230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DE FABRICANTE DE MEDICAMENTOS VETERINARIOS Y PRODUCTOS AFINES</w:t>
            </w:r>
            <w:r w:rsidR="003F0A3B" w:rsidRPr="00252308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1BF5E9BA" w14:textId="77777777" w:rsidR="003F0A3B" w:rsidRDefault="003F0A3B" w:rsidP="003F0A3B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(En esta solicitud el usuario tiene la libertad de colocar la finalidad de empresa, esto dentro de 3 opciones)</w:t>
            </w:r>
          </w:p>
          <w:p w14:paraId="44143F77" w14:textId="77777777" w:rsidR="003F0A3B" w:rsidRDefault="003F0A3B" w:rsidP="003F0A3B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57D3893A" w14:textId="77777777" w:rsidR="00996F31" w:rsidRPr="00996F31" w:rsidRDefault="00996F31" w:rsidP="00996F31">
            <w:pPr>
              <w:pStyle w:val="Sangradetextonormal"/>
              <w:numPr>
                <w:ilvl w:val="0"/>
                <w:numId w:val="12"/>
              </w:numPr>
              <w:spacing w:line="276" w:lineRule="auto"/>
              <w:ind w:left="786"/>
              <w:jc w:val="left"/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</w:pP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 xml:space="preserve">Fabricante de Medicamentos Veterinarios: </w:t>
            </w: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ab/>
            </w: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ab/>
            </w: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ab/>
            </w: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ab/>
            </w:r>
          </w:p>
          <w:p w14:paraId="69445D78" w14:textId="77777777" w:rsidR="00996F31" w:rsidRPr="00996F31" w:rsidRDefault="00996F31" w:rsidP="00996F31">
            <w:pPr>
              <w:pStyle w:val="Sangradetextonormal"/>
              <w:numPr>
                <w:ilvl w:val="0"/>
                <w:numId w:val="12"/>
              </w:numPr>
              <w:spacing w:line="276" w:lineRule="auto"/>
              <w:ind w:left="786"/>
              <w:jc w:val="left"/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</w:pP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>Fabricante de Productos de Higiene y Belleza:</w:t>
            </w:r>
          </w:p>
          <w:p w14:paraId="7EC2B7E8" w14:textId="77777777" w:rsidR="00996F31" w:rsidRPr="00996F31" w:rsidRDefault="00996F31" w:rsidP="00996F31">
            <w:pPr>
              <w:pStyle w:val="Sangradetextonormal"/>
              <w:numPr>
                <w:ilvl w:val="0"/>
                <w:numId w:val="12"/>
              </w:numPr>
              <w:spacing w:line="276" w:lineRule="auto"/>
              <w:ind w:left="786"/>
              <w:jc w:val="left"/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</w:pPr>
            <w:r w:rsidRPr="00996F31">
              <w:rPr>
                <w:rFonts w:ascii="Arial" w:hAnsi="Arial" w:cs="Arial"/>
                <w:color w:val="202124"/>
                <w:sz w:val="22"/>
                <w:szCs w:val="22"/>
                <w:shd w:val="clear" w:color="auto" w:fill="FFFFFF"/>
                <w:lang w:eastAsia="es-GT"/>
              </w:rPr>
              <w:t>Elaborador de Vacunas para uso en animales</w:t>
            </w:r>
          </w:p>
          <w:p w14:paraId="069E5074" w14:textId="77777777" w:rsidR="00DC3980" w:rsidRPr="00252308" w:rsidRDefault="00DC3980" w:rsidP="0025230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415F496F" w14:textId="77777777" w:rsidTr="00EC0E03">
        <w:tc>
          <w:tcPr>
            <w:tcW w:w="0" w:type="auto"/>
          </w:tcPr>
          <w:p w14:paraId="30BDA25D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760A9457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EE9B430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6B23C2D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209DC60" w14:textId="292B23A4" w:rsidR="0095798B" w:rsidRPr="003E76DB" w:rsidRDefault="000B1C04" w:rsidP="000B1C0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08</w:t>
            </w:r>
            <w:r w:rsidR="00C5218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Medicamentos Veterinarios y </w:t>
            </w:r>
            <w:r w:rsidR="00C5218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 w:rsidR="00C5218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.</w:t>
            </w:r>
            <w:r w:rsidR="00C5218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Requisitos de Registro Sanitario y Control.</w:t>
            </w:r>
          </w:p>
          <w:p w14:paraId="5CE2CE0B" w14:textId="47FA23ED" w:rsidR="003E76DB" w:rsidRPr="00A12761" w:rsidRDefault="00C52184" w:rsidP="00C5218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18 M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dicamentos Veterinario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,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s Establecimientos. Requisitos de Registro Sanitario y Control.</w:t>
            </w:r>
          </w:p>
          <w:p w14:paraId="624110D1" w14:textId="752F0AF9" w:rsidR="00A12761" w:rsidRPr="00A12761" w:rsidRDefault="00A12761" w:rsidP="00C5218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219C5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solución No. 436-2020 (COMIECO-XCIII) del 10 de diciembre del 2020.</w:t>
            </w:r>
          </w:p>
          <w:p w14:paraId="29C919CD" w14:textId="77777777" w:rsidR="00A12761" w:rsidRDefault="00A12761" w:rsidP="00A12761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59082D92" w14:textId="40BFAC16" w:rsidR="00A12761" w:rsidRPr="00A12761" w:rsidRDefault="00A12761" w:rsidP="00A12761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1EABD6E1" w14:textId="694F78C5" w:rsidR="00F8648B" w:rsidRPr="0062452A" w:rsidRDefault="00A12761" w:rsidP="0062452A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</w:tc>
      </w:tr>
      <w:tr w:rsidR="008C3C67" w:rsidRPr="008E2F03" w14:paraId="511F2031" w14:textId="77777777" w:rsidTr="00F8648B">
        <w:trPr>
          <w:trHeight w:val="4961"/>
        </w:trPr>
        <w:tc>
          <w:tcPr>
            <w:tcW w:w="0" w:type="auto"/>
          </w:tcPr>
          <w:p w14:paraId="7E372F9D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lastRenderedPageBreak/>
              <w:t>6</w:t>
            </w:r>
          </w:p>
        </w:tc>
        <w:tc>
          <w:tcPr>
            <w:tcW w:w="0" w:type="auto"/>
          </w:tcPr>
          <w:p w14:paraId="262AA242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</w:t>
            </w:r>
            <w:bookmarkStart w:id="0" w:name="_GoBack"/>
            <w:bookmarkEnd w:id="0"/>
            <w:r w:rsidRPr="008E2F03">
              <w:rPr>
                <w:rFonts w:ascii="Arial" w:hAnsi="Arial" w:cs="Arial"/>
                <w:b/>
                <w:bCs/>
                <w:lang w:eastAsia="es-GT"/>
              </w:rPr>
              <w:t>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C9F7A25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1D1DB1D0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ABB1B1A" w14:textId="0A87320B" w:rsidR="00C5223C" w:rsidRPr="002D5BE4" w:rsidRDefault="009345E9" w:rsidP="002D5BE4">
            <w:pPr>
              <w:pStyle w:val="Sangradetextonormal"/>
              <w:numPr>
                <w:ilvl w:val="0"/>
                <w:numId w:val="26"/>
              </w:numPr>
              <w:rPr>
                <w:rFonts w:ascii="Arial" w:hAnsi="Arial" w:cs="Arial"/>
                <w:sz w:val="22"/>
                <w:szCs w:val="22"/>
              </w:rPr>
            </w:pPr>
            <w:r w:rsidRPr="008E2F03">
              <w:rPr>
                <w:rFonts w:ascii="Arial" w:hAnsi="Arial" w:cs="Arial"/>
                <w:lang w:eastAsia="es-GT"/>
              </w:rPr>
              <w:t>Requisitos</w:t>
            </w:r>
            <w:r w:rsidR="00C5223C">
              <w:rPr>
                <w:rFonts w:ascii="Arial" w:hAnsi="Arial" w:cs="Arial"/>
                <w:lang w:eastAsia="es-GT"/>
              </w:rPr>
              <w:t>:</w:t>
            </w:r>
          </w:p>
          <w:p w14:paraId="7F977CA6" w14:textId="77777777" w:rsidR="002D5BE4" w:rsidRPr="00E83672" w:rsidRDefault="002D5BE4" w:rsidP="002D5BE4">
            <w:pPr>
              <w:pStyle w:val="Sangradetextonormal"/>
              <w:ind w:left="720"/>
              <w:rPr>
                <w:rFonts w:ascii="Arial" w:hAnsi="Arial" w:cs="Arial"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2D5BE4" w14:paraId="173010F3" w14:textId="77777777" w:rsidTr="002D5BE4">
              <w:tc>
                <w:tcPr>
                  <w:tcW w:w="8263" w:type="dxa"/>
                </w:tcPr>
                <w:p w14:paraId="5B47971E" w14:textId="3124FFEE" w:rsidR="002D5BE4" w:rsidRPr="007B74A2" w:rsidRDefault="002D5BE4" w:rsidP="007B74A2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clear" w:pos="1353"/>
                    </w:tabs>
                    <w:ind w:left="1276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Formulario de solicitud proporcionado por el Departamento de Registro de Insumos para Uso en Animales lleno</w:t>
                  </w:r>
                  <w:r w:rsidRPr="00D9676F">
                    <w:rPr>
                      <w:rFonts w:ascii="Arial" w:hAnsi="Arial" w:cs="Arial"/>
                      <w:b/>
                      <w:sz w:val="22"/>
                      <w:szCs w:val="22"/>
                    </w:rPr>
                    <w:t xml:space="preserve"> en su totalidad con letra legible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firmado y sellado por el propietario o representante legal y por su regente </w:t>
                  </w:r>
                </w:p>
                <w:p w14:paraId="647D3E60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Nombramiento del Representante Legal (cuando corresponda). </w:t>
                  </w:r>
                </w:p>
                <w:p w14:paraId="33CED8F8" w14:textId="79B0F2D2" w:rsidR="002D5BE4" w:rsidRPr="00E83672" w:rsidRDefault="002D5BE4" w:rsidP="002D5BE4">
                  <w:pPr>
                    <w:numPr>
                      <w:ilvl w:val="0"/>
                      <w:numId w:val="15"/>
                    </w:numPr>
                    <w:autoSpaceDE w:val="0"/>
                    <w:autoSpaceDN w:val="0"/>
                    <w:adjustRightInd w:val="0"/>
                    <w:rPr>
                      <w:rFonts w:ascii="Arial" w:hAnsi="Arial" w:cs="Arial"/>
                    </w:rPr>
                  </w:pPr>
                  <w:r w:rsidRPr="00E83672">
                    <w:rPr>
                      <w:rFonts w:ascii="Arial" w:hAnsi="Arial" w:cs="Arial"/>
                    </w:rPr>
                    <w:t>Documentos legales que respalden la constitución de la empresa en caso de la persona jurídica</w:t>
                  </w:r>
                  <w:r w:rsidR="00DC467D">
                    <w:rPr>
                      <w:rFonts w:ascii="Arial" w:hAnsi="Arial" w:cs="Arial"/>
                    </w:rPr>
                    <w:t xml:space="preserve"> </w:t>
                  </w:r>
                  <w:r w:rsidRPr="00E83672">
                    <w:rPr>
                      <w:rFonts w:ascii="Arial" w:hAnsi="Arial" w:cs="Arial"/>
                    </w:rPr>
                    <w:t>y documentos de identidad de solicitante en el caso de la persona física (natural, individual):</w:t>
                  </w:r>
                </w:p>
                <w:p w14:paraId="216671BF" w14:textId="74606922" w:rsidR="002D5BE4" w:rsidRPr="00E83672" w:rsidRDefault="002D5BE4" w:rsidP="002D5BE4">
                  <w:pPr>
                    <w:pStyle w:val="Sangradetextonormal"/>
                    <w:numPr>
                      <w:ilvl w:val="1"/>
                      <w:numId w:val="15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Fotocopia</w:t>
                  </w:r>
                  <w:r w:rsidR="00CC773A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de la patente de comercio.</w:t>
                  </w:r>
                </w:p>
                <w:p w14:paraId="45B40D65" w14:textId="0FE42D49" w:rsidR="002D5BE4" w:rsidRPr="00E83672" w:rsidRDefault="002D5BE4" w:rsidP="002D5BE4">
                  <w:pPr>
                    <w:pStyle w:val="Sangradetextonormal"/>
                    <w:numPr>
                      <w:ilvl w:val="1"/>
                      <w:numId w:val="15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Fotocopia</w:t>
                  </w:r>
                  <w:r w:rsidR="00014874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del documento de identificación personal del propietario o del representante legal.</w:t>
                  </w:r>
                </w:p>
                <w:p w14:paraId="2772C3C5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Nombramiento de regente Médico Veterinario, emitido por el propietario o representante legal.</w:t>
                  </w:r>
                </w:p>
                <w:p w14:paraId="78CD1B81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   Adherir a la solicitud timbre Médico Veterinario y Zootecnista correspondiente según Ley del Timbre. </w:t>
                  </w:r>
                </w:p>
                <w:p w14:paraId="6FA513E1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  Dictamen favorable emitido por el Instituto Guatemalteco de Seguridad Social- IGSS. (SEGURIDAD OCUPACIONAL)</w:t>
                  </w:r>
                </w:p>
                <w:p w14:paraId="2AF88DDC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   Dictamen favorable de acuerdo a la actividad por parte del Ministerio de Ambiente y Recursos Naturales- MARN.</w:t>
                  </w:r>
                </w:p>
                <w:p w14:paraId="1C66F2C9" w14:textId="77777777" w:rsidR="002D5BE4" w:rsidRPr="00E83672" w:rsidRDefault="002D5BE4" w:rsidP="002D5BE4">
                  <w:pPr>
                    <w:pStyle w:val="Sangradetextonormal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Dictamen favorable por el Ministerio de Trabajo y Prevención Social.</w:t>
                  </w:r>
                </w:p>
                <w:p w14:paraId="53832B8D" w14:textId="77777777" w:rsidR="00C85278" w:rsidRPr="00C85278" w:rsidRDefault="002D5BE4" w:rsidP="00C85278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clear" w:pos="1353"/>
                      <w:tab w:val="num" w:pos="1140"/>
                    </w:tabs>
                    <w:ind w:left="993" w:firstLine="0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  Presentar el plan operativo para el cumplimiento del Código vigente de Buenas Prácticas de Manufactura de Medicamentos Veterinarios del Comité para las Américas de Medicamentos Veterinarios de OIE.</w:t>
                  </w:r>
                </w:p>
                <w:p w14:paraId="77D159F0" w14:textId="77777777" w:rsidR="002D5BE4" w:rsidRPr="002272C2" w:rsidRDefault="002D5BE4" w:rsidP="00C85278">
                  <w:pPr>
                    <w:pStyle w:val="Sangradetextonormal"/>
                    <w:numPr>
                      <w:ilvl w:val="0"/>
                      <w:numId w:val="15"/>
                    </w:numPr>
                    <w:tabs>
                      <w:tab w:val="clear" w:pos="1353"/>
                      <w:tab w:val="num" w:pos="1140"/>
                    </w:tabs>
                    <w:ind w:left="993" w:firstLine="0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 Contar con los servicios de un laboratorio de control de calidad del fabricante autorizado por la autoridad competente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369F453D" w14:textId="4AFA1A57" w:rsidR="002272C2" w:rsidRDefault="002272C2" w:rsidP="002272C2">
                  <w:pPr>
                    <w:pStyle w:val="Sangradetextonormal"/>
                    <w:ind w:left="993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1C014FCA" w14:textId="77777777" w:rsidR="00C5223C" w:rsidRPr="00144487" w:rsidRDefault="00C5223C" w:rsidP="0014448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821A301" w14:textId="084271C9" w:rsidR="007F2D55" w:rsidRPr="00144487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Pasos</w:t>
            </w:r>
          </w:p>
          <w:p w14:paraId="2D771EED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14:paraId="32CDB899" w14:textId="77777777" w:rsidTr="00DA757F">
              <w:tc>
                <w:tcPr>
                  <w:tcW w:w="3847" w:type="dxa"/>
                </w:tcPr>
                <w:p w14:paraId="4DEA4177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bookmarkStart w:id="1" w:name="_Hlk109819318"/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2EDE4421" w14:textId="77777777"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FE86DEC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5798B" w:rsidRPr="008E2F03" w14:paraId="4CE9E596" w14:textId="77777777" w:rsidTr="00445C50">
              <w:tc>
                <w:tcPr>
                  <w:tcW w:w="3847" w:type="dxa"/>
                </w:tcPr>
                <w:p w14:paraId="192F9276" w14:textId="4C2596B2" w:rsidR="0095798B" w:rsidRPr="00EB3826" w:rsidRDefault="00127590" w:rsidP="00EB3826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B3826">
                    <w:rPr>
                      <w:rFonts w:ascii="Arial" w:eastAsia="Times New Roman" w:hAnsi="Arial" w:cs="Arial"/>
                      <w:lang w:eastAsia="es-ES"/>
                    </w:rPr>
                    <w:t>El departamento de registro de insumos para uso en animales facilita de forma digital el formulario de solicitud en página web del Viceministerio.</w:t>
                  </w:r>
                  <w:r w:rsidR="0095798B" w:rsidRPr="00EB3826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7D50C21D" w14:textId="641CDEC2" w:rsidR="000844CC" w:rsidRPr="00345ED8" w:rsidRDefault="000844CC" w:rsidP="000844CC">
                  <w:pPr>
                    <w:pStyle w:val="Sinespaciado"/>
                    <w:numPr>
                      <w:ilvl w:val="0"/>
                      <w:numId w:val="2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51127A47" w14:textId="39E99ED1" w:rsidR="00345ED8" w:rsidRPr="0084327F" w:rsidRDefault="00345ED8" w:rsidP="00345ED8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127590" w:rsidRPr="008E2F03" w14:paraId="01D2A52E" w14:textId="77777777" w:rsidTr="00445C50">
              <w:tc>
                <w:tcPr>
                  <w:tcW w:w="3847" w:type="dxa"/>
                </w:tcPr>
                <w:p w14:paraId="441985A2" w14:textId="699FFD00" w:rsidR="00127590" w:rsidRPr="00EB3826" w:rsidRDefault="00127590" w:rsidP="00EB382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B3826">
                    <w:rPr>
                      <w:rFonts w:ascii="Arial" w:eastAsia="Times New Roman" w:hAnsi="Arial" w:cs="Arial"/>
                      <w:lang w:eastAsia="es-ES"/>
                    </w:rPr>
                    <w:t xml:space="preserve">El departamento cuenta con ventanilla especifica donde el usuario puede hacer entrega de sus solicitudes, por la misma ventanilla este puede recibir un dictamen (favorable o desfavorable) </w:t>
                  </w:r>
                </w:p>
              </w:tc>
              <w:tc>
                <w:tcPr>
                  <w:tcW w:w="4105" w:type="dxa"/>
                </w:tcPr>
                <w:p w14:paraId="22285F09" w14:textId="56D74D3A" w:rsidR="00127590" w:rsidRPr="0084327F" w:rsidRDefault="00EB3826" w:rsidP="000844CC">
                  <w:pPr>
                    <w:pStyle w:val="Sinespaciado"/>
                    <w:numPr>
                      <w:ilvl w:val="0"/>
                      <w:numId w:val="30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</w:t>
                  </w:r>
                  <w:r w:rsidR="000C06D3">
                    <w:rPr>
                      <w:rFonts w:ascii="Arial" w:eastAsia="Arial" w:hAnsi="Arial" w:cs="Arial"/>
                    </w:rPr>
                    <w:t>Técnico Analista recibe en la bandeja, revisa y notifica al Profesional Analista</w:t>
                  </w:r>
                  <w:r w:rsidR="0027279B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</w:tr>
            <w:tr w:rsidR="0095798B" w:rsidRPr="008E2F03" w14:paraId="7D45F350" w14:textId="77777777" w:rsidTr="00445C50">
              <w:tc>
                <w:tcPr>
                  <w:tcW w:w="3847" w:type="dxa"/>
                </w:tcPr>
                <w:p w14:paraId="09177F13" w14:textId="151238FE" w:rsidR="0095798B" w:rsidRPr="00EB3826" w:rsidRDefault="00127590" w:rsidP="000844CC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B3826">
                    <w:rPr>
                      <w:rFonts w:ascii="Arial" w:eastAsia="Times New Roman" w:hAnsi="Arial" w:cs="Arial"/>
                      <w:lang w:eastAsia="es-ES"/>
                    </w:rPr>
                    <w:lastRenderedPageBreak/>
                    <w:t xml:space="preserve">El receptor analista </w:t>
                  </w:r>
                  <w:r w:rsidR="00902632" w:rsidRPr="00EB3826">
                    <w:rPr>
                      <w:rFonts w:ascii="Arial" w:eastAsia="Times New Roman" w:hAnsi="Arial" w:cs="Arial"/>
                      <w:lang w:eastAsia="es-ES"/>
                    </w:rPr>
                    <w:t xml:space="preserve">de ventanilla asigna y hace entrega del expediente al técnico analista responsable. </w:t>
                  </w:r>
                </w:p>
              </w:tc>
              <w:tc>
                <w:tcPr>
                  <w:tcW w:w="4105" w:type="dxa"/>
                </w:tcPr>
                <w:p w14:paraId="05762004" w14:textId="6ABD40FC" w:rsidR="00EB3826" w:rsidRDefault="00B106B1" w:rsidP="008B45FF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l</w:t>
                  </w:r>
                  <w:r w:rsidR="00EB3826" w:rsidRPr="00EB3826">
                    <w:rPr>
                      <w:rFonts w:ascii="Arial" w:eastAsia="Arial" w:hAnsi="Arial" w:cs="Arial"/>
                    </w:rPr>
                    <w:t xml:space="preserve"> Profesional Analista revisa</w:t>
                  </w:r>
                  <w:r w:rsidR="00332C15">
                    <w:rPr>
                      <w:rFonts w:ascii="Arial" w:eastAsia="Arial" w:hAnsi="Arial" w:cs="Arial"/>
                    </w:rPr>
                    <w:t xml:space="preserve"> la doc</w:t>
                  </w:r>
                  <w:r w:rsidR="007351C2">
                    <w:rPr>
                      <w:rFonts w:ascii="Arial" w:eastAsia="Arial" w:hAnsi="Arial" w:cs="Arial"/>
                    </w:rPr>
                    <w:t xml:space="preserve">umentación </w:t>
                  </w:r>
                  <w:r w:rsidR="003E418B">
                    <w:rPr>
                      <w:rFonts w:ascii="Arial" w:eastAsia="Arial" w:hAnsi="Arial" w:cs="Arial"/>
                    </w:rPr>
                    <w:t xml:space="preserve">que le compete </w:t>
                  </w:r>
                  <w:r w:rsidR="007351C2">
                    <w:rPr>
                      <w:rFonts w:ascii="Arial" w:eastAsia="Arial" w:hAnsi="Arial" w:cs="Arial"/>
                    </w:rPr>
                    <w:t>y emite opinión</w:t>
                  </w:r>
                  <w:r w:rsidR="002C278C">
                    <w:rPr>
                      <w:rFonts w:ascii="Arial" w:eastAsia="Arial" w:hAnsi="Arial" w:cs="Arial"/>
                    </w:rPr>
                    <w:t xml:space="preserve"> y le noti</w:t>
                  </w:r>
                  <w:r w:rsidR="00D4195F">
                    <w:rPr>
                      <w:rFonts w:ascii="Arial" w:eastAsia="Arial" w:hAnsi="Arial" w:cs="Arial"/>
                    </w:rPr>
                    <w:t>fi</w:t>
                  </w:r>
                  <w:r w:rsidR="002C278C">
                    <w:rPr>
                      <w:rFonts w:ascii="Arial" w:eastAsia="Arial" w:hAnsi="Arial" w:cs="Arial"/>
                    </w:rPr>
                    <w:t>ca al Técnico Analista.</w:t>
                  </w:r>
                </w:p>
                <w:p w14:paraId="6572B992" w14:textId="0AB3CB1D" w:rsidR="0095798B" w:rsidRPr="00EB3826" w:rsidRDefault="0095798B" w:rsidP="0070712A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EB372C" w:rsidRPr="008E2F03" w14:paraId="4C582AA9" w14:textId="77777777" w:rsidTr="00445C50">
              <w:tc>
                <w:tcPr>
                  <w:tcW w:w="3847" w:type="dxa"/>
                </w:tcPr>
                <w:p w14:paraId="7F943A72" w14:textId="77777777" w:rsidR="00EB372C" w:rsidRPr="00E12F99" w:rsidRDefault="00EB372C" w:rsidP="008B45F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12F99">
                    <w:rPr>
                      <w:rFonts w:ascii="Arial" w:eastAsia="Times New Roman" w:hAnsi="Arial" w:cs="Arial"/>
                      <w:lang w:eastAsia="es-ES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181DF907" w14:textId="39854614" w:rsidR="00EB372C" w:rsidRDefault="00EB372C" w:rsidP="008B45FF">
                  <w:pPr>
                    <w:pStyle w:val="Sinespaciado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l Técnico Analista recibe en la bandeja el expediente y elabora dictamen.</w:t>
                  </w:r>
                </w:p>
                <w:p w14:paraId="176E1848" w14:textId="7972FFB3" w:rsidR="007B0312" w:rsidRDefault="00EB372C" w:rsidP="007B0312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</w:t>
                  </w:r>
                  <w:r w:rsidR="00D4195F">
                    <w:rPr>
                      <w:rFonts w:ascii="Arial" w:eastAsia="Arial" w:hAnsi="Arial" w:cs="Arial"/>
                    </w:rPr>
                    <w:t xml:space="preserve"> es favorable</w:t>
                  </w:r>
                  <w:r>
                    <w:rPr>
                      <w:rFonts w:ascii="Arial" w:eastAsia="Arial" w:hAnsi="Arial" w:cs="Arial"/>
                    </w:rPr>
                    <w:t>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5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74932750" w14:textId="4BC87568" w:rsidR="00EB372C" w:rsidRPr="007B0312" w:rsidRDefault="00EB372C" w:rsidP="007B0312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 w:rsidR="00D4195F">
                    <w:rPr>
                      <w:rFonts w:ascii="Arial" w:eastAsia="Arial" w:hAnsi="Arial" w:cs="Arial"/>
                    </w:rPr>
                    <w:t xml:space="preserve"> es favorable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 w:rsidR="002C278C">
                    <w:rPr>
                      <w:rFonts w:ascii="Arial" w:eastAsia="Arial" w:hAnsi="Arial" w:cs="Arial"/>
                    </w:rPr>
                    <w:t xml:space="preserve"> y regresa a paso 1.</w:t>
                  </w:r>
                </w:p>
              </w:tc>
            </w:tr>
            <w:tr w:rsidR="00EB372C" w:rsidRPr="008E2F03" w14:paraId="6B379574" w14:textId="77777777" w:rsidTr="00445C50">
              <w:tc>
                <w:tcPr>
                  <w:tcW w:w="3847" w:type="dxa"/>
                </w:tcPr>
                <w:p w14:paraId="6D69864F" w14:textId="77777777" w:rsidR="00EB372C" w:rsidRPr="00E12F99" w:rsidRDefault="00EB372C" w:rsidP="008B45FF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12F99">
                    <w:rPr>
                      <w:rFonts w:ascii="Arial" w:eastAsia="Times New Roman" w:hAnsi="Arial" w:cs="Arial"/>
                      <w:lang w:eastAsia="es-ES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</w:p>
              </w:tc>
              <w:tc>
                <w:tcPr>
                  <w:tcW w:w="4105" w:type="dxa"/>
                </w:tcPr>
                <w:p w14:paraId="04527AA4" w14:textId="2CC142C7" w:rsidR="00EB372C" w:rsidRPr="00902632" w:rsidRDefault="00EB372C" w:rsidP="008B45FF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2602F8">
                    <w:rPr>
                      <w:rFonts w:ascii="Arial" w:eastAsia="Arial" w:hAnsi="Arial" w:cs="Arial"/>
                    </w:rPr>
                    <w:t>El Profesion</w:t>
                  </w:r>
                  <w:r>
                    <w:rPr>
                      <w:rFonts w:ascii="Arial" w:eastAsia="Arial" w:hAnsi="Arial" w:cs="Arial"/>
                    </w:rPr>
                    <w:t>al Analista programa y realiza i</w:t>
                  </w:r>
                  <w:r w:rsidRPr="002602F8">
                    <w:rPr>
                      <w:rFonts w:ascii="Arial" w:eastAsia="Arial" w:hAnsi="Arial" w:cs="Arial"/>
                    </w:rPr>
                    <w:t xml:space="preserve">nspección al laboratorio de los productos, en cumplimiento </w:t>
                  </w:r>
                  <w:r>
                    <w:rPr>
                      <w:rFonts w:ascii="Arial" w:eastAsia="Arial" w:hAnsi="Arial" w:cs="Arial"/>
                    </w:rPr>
                    <w:t xml:space="preserve">al Código de </w:t>
                  </w:r>
                  <w:r w:rsidRPr="002602F8">
                    <w:rPr>
                      <w:rFonts w:ascii="Arial" w:eastAsia="Arial" w:hAnsi="Arial" w:cs="Arial"/>
                    </w:rPr>
                    <w:t>Buenas Prácticas de Manufactura aplicable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EB372C" w:rsidRPr="008E2F03" w14:paraId="0E16DEE3" w14:textId="77777777" w:rsidTr="00445C50">
              <w:tc>
                <w:tcPr>
                  <w:tcW w:w="3847" w:type="dxa"/>
                </w:tcPr>
                <w:p w14:paraId="4E6D85F7" w14:textId="77777777" w:rsidR="00EB372C" w:rsidRPr="00E12F99" w:rsidRDefault="00EB372C" w:rsidP="008B45F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12F99">
                    <w:rPr>
                      <w:rFonts w:ascii="Arial" w:eastAsia="Times New Roman" w:hAnsi="Arial" w:cs="Arial"/>
                      <w:lang w:eastAsia="es-ES"/>
                    </w:rPr>
                    <w:t>Si el expediente cumple con lo solicitado este será sujeto a programación de Inspección al laboratorio de los productos, en cumplimiento de Buenas Prácticas de Manufactura.</w:t>
                  </w:r>
                </w:p>
              </w:tc>
              <w:tc>
                <w:tcPr>
                  <w:tcW w:w="4105" w:type="dxa"/>
                </w:tcPr>
                <w:p w14:paraId="2DF54F8E" w14:textId="0D13A3F5" w:rsidR="00EB372C" w:rsidRPr="008B45FF" w:rsidRDefault="00EB372C" w:rsidP="008B45FF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8B45FF">
                    <w:rPr>
                      <w:rFonts w:ascii="Arial" w:eastAsia="Arial" w:hAnsi="Arial" w:cs="Arial"/>
                    </w:rPr>
                    <w:t>El Profesional Analista elabora informe de la inspección.</w:t>
                  </w:r>
                </w:p>
                <w:p w14:paraId="14C6E3EA" w14:textId="77777777" w:rsidR="00902F7E" w:rsidRPr="006349EE" w:rsidRDefault="00902F7E" w:rsidP="00902F7E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Si: Sigue </w:t>
                  </w:r>
                  <w:r w:rsidRPr="006349EE">
                    <w:rPr>
                      <w:rFonts w:ascii="Arial" w:eastAsia="Arial" w:hAnsi="Arial" w:cs="Arial"/>
                    </w:rPr>
                    <w:t xml:space="preserve">paso </w:t>
                  </w:r>
                  <w:r>
                    <w:rPr>
                      <w:rFonts w:ascii="Arial" w:eastAsia="Arial" w:hAnsi="Arial" w:cs="Arial"/>
                    </w:rPr>
                    <w:t>7</w:t>
                  </w:r>
                  <w:r w:rsidRPr="006349EE">
                    <w:rPr>
                      <w:rFonts w:ascii="Arial" w:eastAsia="Arial" w:hAnsi="Arial" w:cs="Arial"/>
                    </w:rPr>
                    <w:t xml:space="preserve">. </w:t>
                  </w:r>
                </w:p>
                <w:p w14:paraId="2D2238A3" w14:textId="77777777" w:rsidR="00902F7E" w:rsidRPr="006349EE" w:rsidRDefault="00902F7E" w:rsidP="00902F7E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No</w:t>
                  </w:r>
                  <w:r w:rsidRPr="006349EE">
                    <w:rPr>
                      <w:rFonts w:ascii="Arial" w:eastAsia="Arial" w:hAnsi="Arial" w:cs="Arial"/>
                    </w:rPr>
                    <w:t xml:space="preserve">: </w:t>
                  </w:r>
                  <w:r>
                    <w:rPr>
                      <w:rFonts w:ascii="Arial" w:eastAsia="Arial" w:hAnsi="Arial" w:cs="Arial"/>
                    </w:rPr>
                    <w:t>Emiten observaciones en informe de la inspección y regresa a paso 5.</w:t>
                  </w:r>
                </w:p>
                <w:p w14:paraId="5AB93443" w14:textId="76C4074E" w:rsidR="00EB372C" w:rsidRPr="00D4195F" w:rsidRDefault="00EB372C" w:rsidP="00D4195F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EB372C" w:rsidRPr="008E2F03" w14:paraId="764001EF" w14:textId="77777777" w:rsidTr="00445C50">
              <w:tc>
                <w:tcPr>
                  <w:tcW w:w="3847" w:type="dxa"/>
                </w:tcPr>
                <w:p w14:paraId="1E715733" w14:textId="77777777" w:rsidR="00EB372C" w:rsidRPr="00E12F99" w:rsidRDefault="00EB372C" w:rsidP="008B45FF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12F99">
                    <w:rPr>
                      <w:rFonts w:ascii="Arial" w:eastAsia="Times New Roman" w:hAnsi="Arial" w:cs="Arial"/>
                      <w:lang w:eastAsia="es-ES"/>
                    </w:rPr>
                    <w:t>Una vez cumpliendo con lo requerido en la inspección al laboratorio, se procederá a la emisión registro sanitario de funcionamiento de empresa según haya sido la elección del usuario.</w:t>
                  </w:r>
                </w:p>
              </w:tc>
              <w:tc>
                <w:tcPr>
                  <w:tcW w:w="4105" w:type="dxa"/>
                </w:tcPr>
                <w:p w14:paraId="2D2C63DB" w14:textId="7C4A1418" w:rsidR="00590761" w:rsidRDefault="00EB372C" w:rsidP="009C0DAD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</w:t>
                  </w:r>
                  <w:r w:rsidRPr="00D86DCF">
                    <w:rPr>
                      <w:rFonts w:ascii="Arial" w:eastAsia="Arial" w:hAnsi="Arial" w:cs="Arial"/>
                    </w:rPr>
                    <w:t xml:space="preserve">efe de </w:t>
                  </w:r>
                  <w:r>
                    <w:rPr>
                      <w:rFonts w:ascii="Arial" w:eastAsia="Arial" w:hAnsi="Arial" w:cs="Arial"/>
                    </w:rPr>
                    <w:t xml:space="preserve">Departamento </w:t>
                  </w:r>
                  <w:r w:rsidR="00813C9B">
                    <w:rPr>
                      <w:rFonts w:ascii="Arial" w:eastAsia="Arial" w:hAnsi="Arial" w:cs="Arial"/>
                    </w:rPr>
                    <w:t>recibe</w:t>
                  </w:r>
                  <w:r>
                    <w:rPr>
                      <w:rFonts w:ascii="Arial" w:eastAsia="Arial" w:hAnsi="Arial" w:cs="Arial"/>
                    </w:rPr>
                    <w:t xml:space="preserve"> </w:t>
                  </w:r>
                  <w:r w:rsidR="00257FA3">
                    <w:rPr>
                      <w:rFonts w:ascii="Arial" w:eastAsia="Arial" w:hAnsi="Arial" w:cs="Arial"/>
                    </w:rPr>
                    <w:t xml:space="preserve">en bandeja </w:t>
                  </w:r>
                  <w:r>
                    <w:rPr>
                      <w:rFonts w:ascii="Arial" w:eastAsia="Arial" w:hAnsi="Arial" w:cs="Arial"/>
                    </w:rPr>
                    <w:t>dictamen e informe</w:t>
                  </w:r>
                  <w:r w:rsidR="00F7156D">
                    <w:rPr>
                      <w:rFonts w:ascii="Arial" w:eastAsia="Arial" w:hAnsi="Arial" w:cs="Arial"/>
                    </w:rPr>
                    <w:t xml:space="preserve"> y</w:t>
                  </w:r>
                  <w:r w:rsidR="00257FA3">
                    <w:rPr>
                      <w:rFonts w:ascii="Arial" w:eastAsia="Arial" w:hAnsi="Arial" w:cs="Arial"/>
                    </w:rPr>
                    <w:t xml:space="preserve"> revisa</w:t>
                  </w:r>
                  <w:r w:rsidR="008F484C">
                    <w:rPr>
                      <w:rFonts w:ascii="Arial" w:eastAsia="Arial" w:hAnsi="Arial" w:cs="Arial"/>
                    </w:rPr>
                    <w:t>.</w:t>
                  </w:r>
                </w:p>
                <w:p w14:paraId="0A6A8B8E" w14:textId="1B8F3177" w:rsidR="00590761" w:rsidRDefault="00381D8A" w:rsidP="00590761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 w:rsidRPr="00590761">
                    <w:rPr>
                      <w:rFonts w:ascii="Arial" w:eastAsia="Arial" w:hAnsi="Arial" w:cs="Arial"/>
                    </w:rPr>
                    <w:t>Si:</w:t>
                  </w:r>
                  <w:r w:rsidR="00813C9B" w:rsidRPr="00590761">
                    <w:rPr>
                      <w:rFonts w:ascii="Arial" w:eastAsia="Arial" w:hAnsi="Arial" w:cs="Arial"/>
                    </w:rPr>
                    <w:t xml:space="preserve"> Sigue paso 8</w:t>
                  </w:r>
                  <w:r w:rsidR="00362FD8">
                    <w:rPr>
                      <w:rFonts w:ascii="Arial" w:eastAsia="Arial" w:hAnsi="Arial" w:cs="Arial"/>
                    </w:rPr>
                    <w:t>.</w:t>
                  </w:r>
                </w:p>
                <w:p w14:paraId="7D2B03DC" w14:textId="44CD134F" w:rsidR="00813C9B" w:rsidRPr="00D86DCF" w:rsidRDefault="00813C9B" w:rsidP="00590761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o</w:t>
                  </w:r>
                  <w:r w:rsidR="00590761">
                    <w:rPr>
                      <w:rFonts w:ascii="Arial" w:eastAsia="Arial" w:hAnsi="Arial" w:cs="Arial"/>
                    </w:rPr>
                    <w:t xml:space="preserve">: </w:t>
                  </w:r>
                  <w:r>
                    <w:rPr>
                      <w:rFonts w:ascii="Arial" w:eastAsia="Arial" w:hAnsi="Arial" w:cs="Arial"/>
                    </w:rPr>
                    <w:t xml:space="preserve">Devuelve con observaciones </w:t>
                  </w:r>
                  <w:r w:rsidR="00D92821">
                    <w:rPr>
                      <w:rFonts w:ascii="Arial" w:eastAsia="Arial" w:hAnsi="Arial" w:cs="Arial"/>
                    </w:rPr>
                    <w:t xml:space="preserve">     </w:t>
                  </w:r>
                  <w:r>
                    <w:rPr>
                      <w:rFonts w:ascii="Arial" w:eastAsia="Arial" w:hAnsi="Arial" w:cs="Arial"/>
                    </w:rPr>
                    <w:t>y regresa a paso 5.</w:t>
                  </w:r>
                </w:p>
              </w:tc>
            </w:tr>
            <w:tr w:rsidR="00EB372C" w:rsidRPr="008E2F03" w14:paraId="5270AD4C" w14:textId="77777777" w:rsidTr="00445C50">
              <w:tc>
                <w:tcPr>
                  <w:tcW w:w="3847" w:type="dxa"/>
                </w:tcPr>
                <w:p w14:paraId="10972723" w14:textId="3BC374BF" w:rsidR="00EB372C" w:rsidRPr="00E166A9" w:rsidRDefault="00EB372C" w:rsidP="009C0DAD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E166A9">
                    <w:rPr>
                      <w:rFonts w:ascii="Arial" w:eastAsia="Times New Roman" w:hAnsi="Arial" w:cs="Arial"/>
                      <w:lang w:eastAsia="es-ES"/>
                    </w:rPr>
                    <w:t>El documento emitido es firmado por un profesional responsable, 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11C52031" w14:textId="47AC0BFC" w:rsidR="00EB372C" w:rsidRPr="00506CF4" w:rsidRDefault="00EB372C" w:rsidP="00D4195F">
                  <w:pPr>
                    <w:pStyle w:val="Sinespaciado"/>
                    <w:numPr>
                      <w:ilvl w:val="0"/>
                      <w:numId w:val="30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 w:rsidR="00775AAD">
                    <w:rPr>
                      <w:rFonts w:ascii="Arial" w:eastAsia="Arial" w:hAnsi="Arial" w:cs="Arial"/>
                    </w:rPr>
                    <w:t xml:space="preserve">Jefe de Departamento </w:t>
                  </w:r>
                  <w:r w:rsidR="00486069">
                    <w:rPr>
                      <w:rFonts w:ascii="Arial" w:eastAsia="Arial" w:hAnsi="Arial" w:cs="Arial"/>
                    </w:rPr>
                    <w:t>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D4195F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EB372C" w:rsidRPr="008E2F03" w14:paraId="4B166950" w14:textId="77777777" w:rsidTr="00445C50">
              <w:tc>
                <w:tcPr>
                  <w:tcW w:w="3847" w:type="dxa"/>
                </w:tcPr>
                <w:p w14:paraId="329AAF15" w14:textId="3808FD05" w:rsidR="00EB372C" w:rsidRPr="00E166A9" w:rsidRDefault="00EB372C" w:rsidP="009C0DA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733B7578" w14:textId="77777777" w:rsidR="00EB372C" w:rsidRPr="00506CF4" w:rsidRDefault="00EB372C" w:rsidP="00EB372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B372C" w:rsidRPr="008E2F03" w14:paraId="436F48DC" w14:textId="77777777" w:rsidTr="00445C50">
              <w:tc>
                <w:tcPr>
                  <w:tcW w:w="3847" w:type="dxa"/>
                </w:tcPr>
                <w:p w14:paraId="253216EE" w14:textId="0D117EC0" w:rsidR="00EB372C" w:rsidRDefault="00EB372C" w:rsidP="009C0DA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rchiva expediente.</w:t>
                  </w:r>
                </w:p>
              </w:tc>
              <w:tc>
                <w:tcPr>
                  <w:tcW w:w="4105" w:type="dxa"/>
                </w:tcPr>
                <w:p w14:paraId="0DA664A2" w14:textId="77777777" w:rsidR="00EB372C" w:rsidRPr="00506CF4" w:rsidRDefault="00EB372C" w:rsidP="00EB372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bookmarkEnd w:id="1"/>
          </w:tbl>
          <w:p w14:paraId="10431A87" w14:textId="77777777" w:rsidR="00D059F9" w:rsidRDefault="00D059F9" w:rsidP="00E166A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994425" w14:textId="66AFBCD2" w:rsidR="00704D16" w:rsidRDefault="00B81033" w:rsidP="00D059F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059F9">
              <w:rPr>
                <w:rFonts w:ascii="Arial" w:hAnsi="Arial" w:cs="Arial"/>
                <w:lang w:eastAsia="es-GT"/>
              </w:rPr>
              <w:t>Tiempo</w:t>
            </w:r>
          </w:p>
          <w:p w14:paraId="7EEBA624" w14:textId="77777777" w:rsidR="000F7A42" w:rsidRPr="00D059F9" w:rsidRDefault="000F7A42" w:rsidP="000F7A4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B81033" w14:paraId="39428CB0" w14:textId="77777777" w:rsidTr="00A67F4F">
              <w:tc>
                <w:tcPr>
                  <w:tcW w:w="8263" w:type="dxa"/>
                  <w:gridSpan w:val="2"/>
                </w:tcPr>
                <w:p w14:paraId="08BC4227" w14:textId="7D40DE42" w:rsidR="00B81033" w:rsidRDefault="00B81033" w:rsidP="00E166A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egún</w:t>
                  </w:r>
                  <w:r w:rsidR="00E87670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E87670"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 w:rsidR="00E87670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B81033" w14:paraId="0AC96BF8" w14:textId="77777777" w:rsidTr="00B81033">
              <w:tc>
                <w:tcPr>
                  <w:tcW w:w="4131" w:type="dxa"/>
                </w:tcPr>
                <w:p w14:paraId="05E732E3" w14:textId="49DAC348" w:rsidR="00B81033" w:rsidRPr="00D059F9" w:rsidRDefault="00ED659E" w:rsidP="00E166A9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1197E218" w14:textId="10D99D84" w:rsidR="00A96183" w:rsidRDefault="00A96183" w:rsidP="00E166A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B81033" w14:paraId="0C273D06" w14:textId="77777777" w:rsidTr="00B81033">
              <w:tc>
                <w:tcPr>
                  <w:tcW w:w="4131" w:type="dxa"/>
                </w:tcPr>
                <w:p w14:paraId="751D6A56" w14:textId="7085B932" w:rsidR="00B81033" w:rsidRDefault="00ED659E" w:rsidP="00E166A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>Promedio 20 días</w:t>
                  </w:r>
                </w:p>
              </w:tc>
              <w:tc>
                <w:tcPr>
                  <w:tcW w:w="4132" w:type="dxa"/>
                </w:tcPr>
                <w:p w14:paraId="048562AD" w14:textId="1C941659" w:rsidR="00B81033" w:rsidRDefault="00D059F9" w:rsidP="00ED659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 contempla que se mejoren los tiempos, </w:t>
                  </w:r>
                  <w:r w:rsidR="009B3142">
                    <w:rPr>
                      <w:rFonts w:ascii="Arial" w:hAnsi="Arial" w:cs="Arial"/>
                      <w:lang w:eastAsia="es-GT"/>
                    </w:rPr>
                    <w:t>a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EA1B7F">
                    <w:rPr>
                      <w:rFonts w:ascii="Arial" w:hAnsi="Arial" w:cs="Arial"/>
                      <w:lang w:eastAsia="es-GT"/>
                    </w:rPr>
                    <w:t>1</w:t>
                  </w:r>
                  <w:r w:rsidR="00ED659E">
                    <w:rPr>
                      <w:rFonts w:ascii="Arial" w:hAnsi="Arial" w:cs="Arial"/>
                      <w:lang w:eastAsia="es-GT"/>
                    </w:rPr>
                    <w:t xml:space="preserve">5 </w:t>
                  </w:r>
                  <w:r>
                    <w:rPr>
                      <w:rFonts w:ascii="Arial" w:hAnsi="Arial" w:cs="Arial"/>
                      <w:lang w:eastAsia="es-GT"/>
                    </w:rPr>
                    <w:t>días, según se mantenga la cantidad de solicitudes.</w:t>
                  </w:r>
                </w:p>
              </w:tc>
            </w:tr>
          </w:tbl>
          <w:p w14:paraId="5CF64E21" w14:textId="3A8E8885" w:rsidR="000E1051" w:rsidRDefault="000E1051" w:rsidP="000E105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9182E49" w14:textId="4A42B4C1" w:rsidR="000E1051" w:rsidRDefault="009D1E91" w:rsidP="000E10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p w14:paraId="7C1D1A84" w14:textId="77777777" w:rsidR="00D86D70" w:rsidRDefault="00D86D70" w:rsidP="00D86D7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D86D70" w14:paraId="781149A2" w14:textId="77777777" w:rsidTr="00D86D70">
              <w:tc>
                <w:tcPr>
                  <w:tcW w:w="8263" w:type="dxa"/>
                </w:tcPr>
                <w:p w14:paraId="00F5FDAB" w14:textId="5B1D0E72" w:rsidR="00D86D70" w:rsidRDefault="00796332" w:rsidP="00D86D7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16452E2B" w14:textId="77777777" w:rsidR="00D86D70" w:rsidRPr="00D86D70" w:rsidRDefault="00D86D70" w:rsidP="00D86D7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90C5FB1" w14:textId="0858E11A" w:rsidR="00796332" w:rsidRDefault="00796332" w:rsidP="0079633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Identificación de acciones </w:t>
            </w:r>
            <w:r w:rsidR="00F76B50" w:rsidRPr="008E2F03">
              <w:rPr>
                <w:rFonts w:ascii="Arial" w:hAnsi="Arial" w:cs="Arial"/>
                <w:lang w:eastAsia="es-GT"/>
              </w:rPr>
              <w:t xml:space="preserve">interinstitucionales </w:t>
            </w:r>
            <w:r w:rsidR="00F2013D">
              <w:rPr>
                <w:rFonts w:ascii="Arial" w:hAnsi="Arial" w:cs="Arial"/>
                <w:lang w:eastAsia="es-GT"/>
              </w:rPr>
              <w:t>(</w:t>
            </w:r>
            <w:r w:rsidR="0057236B">
              <w:rPr>
                <w:rFonts w:ascii="Arial" w:hAnsi="Arial" w:cs="Arial"/>
                <w:lang w:eastAsia="es-GT"/>
              </w:rPr>
              <w:t>6</w:t>
            </w:r>
            <w:r w:rsidR="00F76B50">
              <w:rPr>
                <w:rFonts w:ascii="Arial" w:hAnsi="Arial" w:cs="Arial"/>
                <w:lang w:eastAsia="es-GT"/>
              </w:rPr>
              <w:t>)</w:t>
            </w:r>
          </w:p>
          <w:p w14:paraId="157C521A" w14:textId="77777777" w:rsidR="00C2392C" w:rsidRDefault="00C2392C" w:rsidP="00C2392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272181" w14:paraId="2299CABB" w14:textId="77777777" w:rsidTr="00272181">
              <w:tc>
                <w:tcPr>
                  <w:tcW w:w="8263" w:type="dxa"/>
                </w:tcPr>
                <w:p w14:paraId="6D3DB513" w14:textId="77777777" w:rsidR="006255C8" w:rsidRDefault="006255C8" w:rsidP="006255C8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286A19A4" w14:textId="57C2F4FF" w:rsidR="00272181" w:rsidRDefault="00272181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 w:rsidR="00C737B0">
                    <w:rPr>
                      <w:rFonts w:ascii="Arial" w:hAnsi="Arial" w:cs="Arial"/>
                      <w:lang w:eastAsia="es-GT"/>
                    </w:rPr>
                    <w:t>General de la Republica</w:t>
                  </w:r>
                  <w:r w:rsidR="00CF537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4555A9B" w14:textId="0A0C9EA0" w:rsidR="00910406" w:rsidRDefault="00910406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1CF906A5" w14:textId="19DE1108" w:rsidR="00C87F27" w:rsidRPr="00256CA7" w:rsidRDefault="00C87F27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Registro </w:t>
                  </w:r>
                  <w:r w:rsidR="009967A0">
                    <w:rPr>
                      <w:rFonts w:ascii="Arial" w:hAnsi="Arial" w:cs="Arial"/>
                      <w:lang w:eastAsia="es-GT"/>
                    </w:rPr>
                    <w:t>Nacional de las Personas -RENAP-</w:t>
                  </w:r>
                </w:p>
                <w:p w14:paraId="09666041" w14:textId="77777777" w:rsidR="00272181" w:rsidRDefault="00272181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</w:rPr>
                    <w:t>Instituto Guatemalteco de Seguridad Social- IGSS.</w:t>
                  </w:r>
                </w:p>
                <w:p w14:paraId="37874F84" w14:textId="2DFE042D" w:rsidR="00272181" w:rsidRDefault="00272181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</w:rPr>
                    <w:t>Ministerio de Ambiente y Recursos Naturales- MARN</w:t>
                  </w:r>
                  <w:r w:rsidR="00CF5373">
                    <w:rPr>
                      <w:rFonts w:ascii="Arial" w:hAnsi="Arial" w:cs="Arial"/>
                    </w:rPr>
                    <w:t>.</w:t>
                  </w:r>
                </w:p>
                <w:p w14:paraId="2BFB157B" w14:textId="77777777" w:rsidR="00272181" w:rsidRDefault="00272181" w:rsidP="0027218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00CF9">
                    <w:rPr>
                      <w:rFonts w:ascii="Arial" w:hAnsi="Arial" w:cs="Arial"/>
                    </w:rPr>
                    <w:t>Ministerio de Trabajo y Prevención Social.</w:t>
                  </w:r>
                </w:p>
                <w:p w14:paraId="05FBA947" w14:textId="31307B68" w:rsidR="00DE293F" w:rsidRPr="00272181" w:rsidRDefault="00DE293F" w:rsidP="00DE293F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77C33338" w14:textId="77777777" w:rsidR="00704D16" w:rsidRDefault="00704D16" w:rsidP="0027218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C7C8C4B" w14:textId="7C58DA7F" w:rsidR="00D507B9" w:rsidRPr="00272181" w:rsidRDefault="00D507B9" w:rsidP="0027218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38FAB02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27BA2D4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9A05DC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83A139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70DD368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87410ED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7BFC6208" w14:textId="77777777" w:rsidTr="004955E3">
        <w:tc>
          <w:tcPr>
            <w:tcW w:w="3256" w:type="dxa"/>
            <w:vAlign w:val="center"/>
          </w:tcPr>
          <w:p w14:paraId="2C674306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1083154C" w14:textId="568440EE" w:rsidR="003D5209" w:rsidRPr="008E2F03" w:rsidRDefault="00E975C3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0FD4CF77" w14:textId="1A9C4882" w:rsidR="003D5209" w:rsidRPr="008E2F03" w:rsidRDefault="00F61E4B" w:rsidP="002E25C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</w:tcPr>
          <w:p w14:paraId="7227CD50" w14:textId="48E22508" w:rsidR="003D5209" w:rsidRPr="008E2F03" w:rsidRDefault="00F61E4B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6139F8CA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1C49C35F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4D8CDBB" w14:textId="7ED64DE4" w:rsidR="00AF0F6B" w:rsidRPr="008E2F03" w:rsidRDefault="009B0713" w:rsidP="00E975C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036E2F">
              <w:rPr>
                <w:rFonts w:ascii="Arial" w:hAnsi="Arial" w:cs="Arial"/>
              </w:rPr>
              <w:t>0</w:t>
            </w:r>
            <w:r w:rsidR="00E975C3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1C595DF2" w14:textId="317AF922" w:rsidR="00AF0F6B" w:rsidRPr="008E2F03" w:rsidRDefault="009B0713" w:rsidP="001C0DD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  <w:r w:rsidR="001C0DDB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2B75CCAE" w14:textId="1C57ECA3" w:rsidR="00AF0F6B" w:rsidRPr="008E2F03" w:rsidRDefault="009B0713" w:rsidP="001C0DD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1C0DDB">
              <w:rPr>
                <w:rFonts w:ascii="Arial" w:hAnsi="Arial" w:cs="Arial"/>
              </w:rPr>
              <w:t xml:space="preserve"> días</w:t>
            </w:r>
          </w:p>
        </w:tc>
      </w:tr>
      <w:tr w:rsidR="00AF0F6B" w:rsidRPr="008E2F03" w14:paraId="13E32B58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080A4576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D177ECF" w14:textId="47CAD39A" w:rsidR="00AF0F6B" w:rsidRPr="008E2F03" w:rsidRDefault="002E25C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E4721A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</w:tcPr>
          <w:p w14:paraId="596894DA" w14:textId="1AA227F4" w:rsidR="00AF0F6B" w:rsidRPr="008E2F03" w:rsidRDefault="002E25CB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537D94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1C235E3E" w14:textId="0BD7E325" w:rsidR="00AF0F6B" w:rsidRPr="008E2F03" w:rsidRDefault="008A71A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4439E5D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0D029900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37B45A29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1CF3A379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49D324DC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5E2DF55E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7C331B61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4FAE53DF" w14:textId="0472CECC" w:rsidR="00AF0F6B" w:rsidRPr="008E2F03" w:rsidRDefault="00391E5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6DD460C2" w14:textId="24C33DF1" w:rsidR="00AF0F6B" w:rsidRPr="008E2F03" w:rsidRDefault="003A0665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0790EF03" w14:textId="434BD893" w:rsidR="00AF0F6B" w:rsidRPr="008E2F03" w:rsidRDefault="003A0665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6C61D97B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242B0898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1F562D9" w14:textId="291FCBE8" w:rsidR="00AF0F6B" w:rsidRPr="008E2F03" w:rsidRDefault="00CC5BD2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</w:tcPr>
          <w:p w14:paraId="5DDDD813" w14:textId="0AD9519F" w:rsidR="00AF0F6B" w:rsidRPr="008E2F03" w:rsidRDefault="00CC5BD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22B7486A" w14:textId="0E197A50" w:rsidR="00AF0F6B" w:rsidRPr="008E2F03" w:rsidRDefault="00AF746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6843EE61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00E12EC3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59CB91AE" w14:textId="711D56DF" w:rsidR="00AF0F6B" w:rsidRPr="00435F36" w:rsidRDefault="005723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</w:tcPr>
          <w:p w14:paraId="71A0ABCE" w14:textId="7DAB9F25" w:rsidR="00AF0F6B" w:rsidRPr="00435F36" w:rsidRDefault="005723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</w:tcPr>
          <w:p w14:paraId="3BEC0335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111CEF2F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0AD6328D" w14:textId="77777777" w:rsidR="00C31520" w:rsidRDefault="00C31520" w:rsidP="00D05925">
      <w:pPr>
        <w:jc w:val="both"/>
        <w:rPr>
          <w:rFonts w:ascii="Arial" w:hAnsi="Arial" w:cs="Arial"/>
          <w:b/>
        </w:rPr>
      </w:pPr>
    </w:p>
    <w:p w14:paraId="565DFA80" w14:textId="77777777" w:rsidR="00C31520" w:rsidRDefault="00C31520" w:rsidP="00D05925">
      <w:pPr>
        <w:jc w:val="both"/>
        <w:rPr>
          <w:rFonts w:ascii="Arial" w:hAnsi="Arial" w:cs="Arial"/>
          <w:b/>
        </w:rPr>
      </w:pPr>
    </w:p>
    <w:p w14:paraId="6E5FF1F0" w14:textId="77777777" w:rsidR="00C31520" w:rsidRDefault="00C31520" w:rsidP="00D05925">
      <w:pPr>
        <w:jc w:val="both"/>
        <w:rPr>
          <w:rFonts w:ascii="Arial" w:hAnsi="Arial" w:cs="Arial"/>
          <w:b/>
        </w:rPr>
      </w:pPr>
    </w:p>
    <w:p w14:paraId="7709C8DD" w14:textId="77777777" w:rsidR="00C31520" w:rsidRDefault="00C31520" w:rsidP="00D05925">
      <w:pPr>
        <w:jc w:val="both"/>
        <w:rPr>
          <w:rFonts w:ascii="Arial" w:hAnsi="Arial" w:cs="Arial"/>
          <w:b/>
        </w:rPr>
      </w:pPr>
    </w:p>
    <w:p w14:paraId="4D6BCA62" w14:textId="5CFEA1F1" w:rsidR="00C31520" w:rsidRPr="008E2F03" w:rsidRDefault="00976E5A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08948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2pt;height:551.25pt;z-index:251659264;mso-position-horizontal:center;mso-position-horizontal-relative:text;mso-position-vertical:absolute;mso-position-vertical-relative:text" wrapcoords="661 29 661 21453 20902 21453 20902 29 661 29">
            <v:imagedata r:id="rId7" o:title=""/>
            <w10:wrap type="tight"/>
          </v:shape>
          <o:OLEObject Type="Embed" ProgID="Visio.Drawing.15" ShapeID="_x0000_s1026" DrawAspect="Content" ObjectID="_1723376867" r:id="rId8"/>
        </w:object>
      </w:r>
    </w:p>
    <w:sectPr w:rsidR="00C31520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18945F" w14:textId="77777777" w:rsidR="00976E5A" w:rsidRDefault="00976E5A" w:rsidP="00F00C9B">
      <w:pPr>
        <w:spacing w:after="0" w:line="240" w:lineRule="auto"/>
      </w:pPr>
      <w:r>
        <w:separator/>
      </w:r>
    </w:p>
  </w:endnote>
  <w:endnote w:type="continuationSeparator" w:id="0">
    <w:p w14:paraId="2126E507" w14:textId="77777777" w:rsidR="00976E5A" w:rsidRDefault="00976E5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E21B622" w14:textId="77777777" w:rsidR="00976E5A" w:rsidRDefault="00976E5A" w:rsidP="00F00C9B">
      <w:pPr>
        <w:spacing w:after="0" w:line="240" w:lineRule="auto"/>
      </w:pPr>
      <w:r>
        <w:separator/>
      </w:r>
    </w:p>
  </w:footnote>
  <w:footnote w:type="continuationSeparator" w:id="0">
    <w:p w14:paraId="23E7509C" w14:textId="77777777" w:rsidR="00976E5A" w:rsidRDefault="00976E5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9E9807C" w14:textId="0588BC2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2452A" w:rsidRPr="0062452A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023D8">
          <w:rPr>
            <w:b/>
          </w:rPr>
          <w:t>6</w:t>
        </w:r>
      </w:p>
    </w:sdtContent>
  </w:sdt>
  <w:p w14:paraId="1DF2F13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1F6DE0"/>
    <w:multiLevelType w:val="hybridMultilevel"/>
    <w:tmpl w:val="632644DE"/>
    <w:lvl w:ilvl="0" w:tplc="7CB24DD6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A96561"/>
    <w:multiLevelType w:val="hybridMultilevel"/>
    <w:tmpl w:val="AB8818E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865033"/>
    <w:multiLevelType w:val="hybridMultilevel"/>
    <w:tmpl w:val="11AC6352"/>
    <w:lvl w:ilvl="0" w:tplc="EBD4C25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BA3A8B"/>
    <w:multiLevelType w:val="hybridMultilevel"/>
    <w:tmpl w:val="E8D02526"/>
    <w:lvl w:ilvl="0" w:tplc="8C2E6BB8">
      <w:start w:val="2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4B2826"/>
    <w:multiLevelType w:val="hybridMultilevel"/>
    <w:tmpl w:val="296682D0"/>
    <w:lvl w:ilvl="0" w:tplc="878A24F4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E040E1"/>
    <w:multiLevelType w:val="hybridMultilevel"/>
    <w:tmpl w:val="8C4483D8"/>
    <w:lvl w:ilvl="0" w:tplc="B2A4CE72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23008E"/>
    <w:multiLevelType w:val="hybridMultilevel"/>
    <w:tmpl w:val="C6183D50"/>
    <w:lvl w:ilvl="0" w:tplc="4DF8906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B92B62"/>
    <w:multiLevelType w:val="hybridMultilevel"/>
    <w:tmpl w:val="93A8FDF4"/>
    <w:lvl w:ilvl="0" w:tplc="9522CBD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9C6564"/>
    <w:multiLevelType w:val="hybridMultilevel"/>
    <w:tmpl w:val="D10658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625BA"/>
    <w:multiLevelType w:val="hybridMultilevel"/>
    <w:tmpl w:val="178A5754"/>
    <w:lvl w:ilvl="0" w:tplc="4DE4960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A04AF6"/>
    <w:multiLevelType w:val="hybridMultilevel"/>
    <w:tmpl w:val="9028B618"/>
    <w:lvl w:ilvl="0" w:tplc="0AEA1B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429A43D0"/>
    <w:multiLevelType w:val="hybridMultilevel"/>
    <w:tmpl w:val="E670F7EC"/>
    <w:lvl w:ilvl="0" w:tplc="0BE6B840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F13DFE"/>
    <w:multiLevelType w:val="hybridMultilevel"/>
    <w:tmpl w:val="F55EA9F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164DC"/>
    <w:multiLevelType w:val="hybridMultilevel"/>
    <w:tmpl w:val="C2DC09FA"/>
    <w:lvl w:ilvl="0" w:tplc="95E61F34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5C35CF5"/>
    <w:multiLevelType w:val="hybridMultilevel"/>
    <w:tmpl w:val="EFFAD41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124A80"/>
    <w:multiLevelType w:val="hybridMultilevel"/>
    <w:tmpl w:val="EB5A9E52"/>
    <w:lvl w:ilvl="0" w:tplc="DA965636">
      <w:start w:val="1"/>
      <w:numFmt w:val="decimal"/>
      <w:lvlText w:val="%1"/>
      <w:lvlJc w:val="left"/>
      <w:pPr>
        <w:ind w:left="720" w:hanging="360"/>
      </w:pPr>
      <w:rPr>
        <w:rFonts w:eastAsia="Times New Roman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F1FA6"/>
    <w:multiLevelType w:val="hybridMultilevel"/>
    <w:tmpl w:val="C1D6DD72"/>
    <w:lvl w:ilvl="0" w:tplc="95E61F34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BF26C7"/>
    <w:multiLevelType w:val="hybridMultilevel"/>
    <w:tmpl w:val="041606C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6"/>
  </w:num>
  <w:num w:numId="4">
    <w:abstractNumId w:val="8"/>
  </w:num>
  <w:num w:numId="5">
    <w:abstractNumId w:val="24"/>
  </w:num>
  <w:num w:numId="6">
    <w:abstractNumId w:val="14"/>
  </w:num>
  <w:num w:numId="7">
    <w:abstractNumId w:val="27"/>
  </w:num>
  <w:num w:numId="8">
    <w:abstractNumId w:val="28"/>
  </w:num>
  <w:num w:numId="9">
    <w:abstractNumId w:val="4"/>
  </w:num>
  <w:num w:numId="10">
    <w:abstractNumId w:val="3"/>
  </w:num>
  <w:num w:numId="11">
    <w:abstractNumId w:val="6"/>
  </w:num>
  <w:num w:numId="12">
    <w:abstractNumId w:val="18"/>
  </w:num>
  <w:num w:numId="13">
    <w:abstractNumId w:val="1"/>
  </w:num>
  <w:num w:numId="14">
    <w:abstractNumId w:val="22"/>
  </w:num>
  <w:num w:numId="15">
    <w:abstractNumId w:val="29"/>
  </w:num>
  <w:num w:numId="16">
    <w:abstractNumId w:val="26"/>
  </w:num>
  <w:num w:numId="17">
    <w:abstractNumId w:val="10"/>
  </w:num>
  <w:num w:numId="18">
    <w:abstractNumId w:val="17"/>
  </w:num>
  <w:num w:numId="19">
    <w:abstractNumId w:val="15"/>
  </w:num>
  <w:num w:numId="20">
    <w:abstractNumId w:val="23"/>
  </w:num>
  <w:num w:numId="21">
    <w:abstractNumId w:val="13"/>
  </w:num>
  <w:num w:numId="22">
    <w:abstractNumId w:val="21"/>
  </w:num>
  <w:num w:numId="23">
    <w:abstractNumId w:val="25"/>
  </w:num>
  <w:num w:numId="24">
    <w:abstractNumId w:val="0"/>
  </w:num>
  <w:num w:numId="25">
    <w:abstractNumId w:val="12"/>
  </w:num>
  <w:num w:numId="26">
    <w:abstractNumId w:val="20"/>
  </w:num>
  <w:num w:numId="27">
    <w:abstractNumId w:val="5"/>
  </w:num>
  <w:num w:numId="28">
    <w:abstractNumId w:val="11"/>
  </w:num>
  <w:num w:numId="29">
    <w:abstractNumId w:val="19"/>
  </w:num>
  <w:num w:numId="3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CF9"/>
    <w:rsid w:val="00004402"/>
    <w:rsid w:val="0001434C"/>
    <w:rsid w:val="00014874"/>
    <w:rsid w:val="00016190"/>
    <w:rsid w:val="00025E12"/>
    <w:rsid w:val="00036E2F"/>
    <w:rsid w:val="000458D0"/>
    <w:rsid w:val="0004672C"/>
    <w:rsid w:val="00050A83"/>
    <w:rsid w:val="00073583"/>
    <w:rsid w:val="000844CC"/>
    <w:rsid w:val="00084D9F"/>
    <w:rsid w:val="00094339"/>
    <w:rsid w:val="0009607B"/>
    <w:rsid w:val="00096461"/>
    <w:rsid w:val="000A797D"/>
    <w:rsid w:val="000A7D24"/>
    <w:rsid w:val="000B1C04"/>
    <w:rsid w:val="000C06D3"/>
    <w:rsid w:val="000D2506"/>
    <w:rsid w:val="000E1051"/>
    <w:rsid w:val="000E4026"/>
    <w:rsid w:val="000F69BE"/>
    <w:rsid w:val="000F7A42"/>
    <w:rsid w:val="00100E4A"/>
    <w:rsid w:val="00101D54"/>
    <w:rsid w:val="00103ECD"/>
    <w:rsid w:val="00105400"/>
    <w:rsid w:val="00105E4C"/>
    <w:rsid w:val="001062C8"/>
    <w:rsid w:val="001109B9"/>
    <w:rsid w:val="00110E95"/>
    <w:rsid w:val="0011552B"/>
    <w:rsid w:val="001163B6"/>
    <w:rsid w:val="00116FE8"/>
    <w:rsid w:val="001219C5"/>
    <w:rsid w:val="00127590"/>
    <w:rsid w:val="00134453"/>
    <w:rsid w:val="00144487"/>
    <w:rsid w:val="00151465"/>
    <w:rsid w:val="00154125"/>
    <w:rsid w:val="00156B80"/>
    <w:rsid w:val="00161600"/>
    <w:rsid w:val="00161A78"/>
    <w:rsid w:val="001752CC"/>
    <w:rsid w:val="00177666"/>
    <w:rsid w:val="00192D80"/>
    <w:rsid w:val="0019479E"/>
    <w:rsid w:val="001C0DDB"/>
    <w:rsid w:val="001E300B"/>
    <w:rsid w:val="001F03F2"/>
    <w:rsid w:val="001F2DF4"/>
    <w:rsid w:val="00216DC4"/>
    <w:rsid w:val="002272C2"/>
    <w:rsid w:val="00233023"/>
    <w:rsid w:val="002514B3"/>
    <w:rsid w:val="00252308"/>
    <w:rsid w:val="00256CA7"/>
    <w:rsid w:val="00257A6A"/>
    <w:rsid w:val="00257FA3"/>
    <w:rsid w:val="002602F8"/>
    <w:rsid w:val="0026463B"/>
    <w:rsid w:val="00272181"/>
    <w:rsid w:val="0027279B"/>
    <w:rsid w:val="00283421"/>
    <w:rsid w:val="00284CB6"/>
    <w:rsid w:val="002969C5"/>
    <w:rsid w:val="00297FB9"/>
    <w:rsid w:val="002A7E45"/>
    <w:rsid w:val="002B138E"/>
    <w:rsid w:val="002C278C"/>
    <w:rsid w:val="002D4CC5"/>
    <w:rsid w:val="002D5BE4"/>
    <w:rsid w:val="002E25CB"/>
    <w:rsid w:val="002F0A4A"/>
    <w:rsid w:val="002F2B2B"/>
    <w:rsid w:val="002F43B3"/>
    <w:rsid w:val="002F59C5"/>
    <w:rsid w:val="0032290A"/>
    <w:rsid w:val="00332C15"/>
    <w:rsid w:val="00345ED8"/>
    <w:rsid w:val="0035634F"/>
    <w:rsid w:val="00362FD8"/>
    <w:rsid w:val="003649AE"/>
    <w:rsid w:val="00370AAB"/>
    <w:rsid w:val="0037429D"/>
    <w:rsid w:val="00381D8A"/>
    <w:rsid w:val="00385E0D"/>
    <w:rsid w:val="00386485"/>
    <w:rsid w:val="00391E52"/>
    <w:rsid w:val="003A0665"/>
    <w:rsid w:val="003A3867"/>
    <w:rsid w:val="003C3EE8"/>
    <w:rsid w:val="003C5208"/>
    <w:rsid w:val="003C7317"/>
    <w:rsid w:val="003D5209"/>
    <w:rsid w:val="003E2EC8"/>
    <w:rsid w:val="003E4020"/>
    <w:rsid w:val="003E418B"/>
    <w:rsid w:val="003E4DD1"/>
    <w:rsid w:val="003E76DB"/>
    <w:rsid w:val="003F0A3B"/>
    <w:rsid w:val="00405A75"/>
    <w:rsid w:val="0041067F"/>
    <w:rsid w:val="0042004E"/>
    <w:rsid w:val="00426EC6"/>
    <w:rsid w:val="00427E70"/>
    <w:rsid w:val="004335A6"/>
    <w:rsid w:val="00450C78"/>
    <w:rsid w:val="00452545"/>
    <w:rsid w:val="004532C8"/>
    <w:rsid w:val="00455A57"/>
    <w:rsid w:val="00460589"/>
    <w:rsid w:val="00481014"/>
    <w:rsid w:val="004828B1"/>
    <w:rsid w:val="00486069"/>
    <w:rsid w:val="004936FA"/>
    <w:rsid w:val="00494411"/>
    <w:rsid w:val="004955E3"/>
    <w:rsid w:val="004B1DF3"/>
    <w:rsid w:val="004B6B9E"/>
    <w:rsid w:val="004C5857"/>
    <w:rsid w:val="004C5C6E"/>
    <w:rsid w:val="004D51DC"/>
    <w:rsid w:val="004E0635"/>
    <w:rsid w:val="004E29F8"/>
    <w:rsid w:val="004F7930"/>
    <w:rsid w:val="0050297B"/>
    <w:rsid w:val="00506CF4"/>
    <w:rsid w:val="00510F6D"/>
    <w:rsid w:val="005220DF"/>
    <w:rsid w:val="00530052"/>
    <w:rsid w:val="00537D94"/>
    <w:rsid w:val="0054267C"/>
    <w:rsid w:val="00547ECA"/>
    <w:rsid w:val="00552A97"/>
    <w:rsid w:val="005603BB"/>
    <w:rsid w:val="005605FA"/>
    <w:rsid w:val="0057236B"/>
    <w:rsid w:val="00586508"/>
    <w:rsid w:val="00587C34"/>
    <w:rsid w:val="00590761"/>
    <w:rsid w:val="0059085A"/>
    <w:rsid w:val="005912EF"/>
    <w:rsid w:val="00591311"/>
    <w:rsid w:val="005A721E"/>
    <w:rsid w:val="005A7959"/>
    <w:rsid w:val="005D0A50"/>
    <w:rsid w:val="005E4DBD"/>
    <w:rsid w:val="005F009A"/>
    <w:rsid w:val="005F009F"/>
    <w:rsid w:val="005F521E"/>
    <w:rsid w:val="00610572"/>
    <w:rsid w:val="00620F20"/>
    <w:rsid w:val="0062126F"/>
    <w:rsid w:val="0062452A"/>
    <w:rsid w:val="006255C8"/>
    <w:rsid w:val="006269AE"/>
    <w:rsid w:val="00633413"/>
    <w:rsid w:val="006349EE"/>
    <w:rsid w:val="0064354C"/>
    <w:rsid w:val="00650488"/>
    <w:rsid w:val="00657897"/>
    <w:rsid w:val="00657D9D"/>
    <w:rsid w:val="00675635"/>
    <w:rsid w:val="00675D4A"/>
    <w:rsid w:val="006937A3"/>
    <w:rsid w:val="006B471D"/>
    <w:rsid w:val="006D7F7A"/>
    <w:rsid w:val="006E5936"/>
    <w:rsid w:val="00704D16"/>
    <w:rsid w:val="0070712A"/>
    <w:rsid w:val="00713E74"/>
    <w:rsid w:val="007155CC"/>
    <w:rsid w:val="007225A8"/>
    <w:rsid w:val="007272D3"/>
    <w:rsid w:val="007351C2"/>
    <w:rsid w:val="0073721D"/>
    <w:rsid w:val="00743C76"/>
    <w:rsid w:val="00752071"/>
    <w:rsid w:val="00774F20"/>
    <w:rsid w:val="00775AAD"/>
    <w:rsid w:val="007828F6"/>
    <w:rsid w:val="00782CF8"/>
    <w:rsid w:val="007939C9"/>
    <w:rsid w:val="0079603D"/>
    <w:rsid w:val="00796332"/>
    <w:rsid w:val="007A0E0D"/>
    <w:rsid w:val="007B0312"/>
    <w:rsid w:val="007B51CD"/>
    <w:rsid w:val="007B74A2"/>
    <w:rsid w:val="007B74C0"/>
    <w:rsid w:val="007C159A"/>
    <w:rsid w:val="007D50E6"/>
    <w:rsid w:val="007E1C9C"/>
    <w:rsid w:val="007F2D55"/>
    <w:rsid w:val="00813C9B"/>
    <w:rsid w:val="00826263"/>
    <w:rsid w:val="00832F91"/>
    <w:rsid w:val="00841E49"/>
    <w:rsid w:val="0084327F"/>
    <w:rsid w:val="00847A59"/>
    <w:rsid w:val="00851542"/>
    <w:rsid w:val="00866749"/>
    <w:rsid w:val="008710BF"/>
    <w:rsid w:val="00873B2C"/>
    <w:rsid w:val="00887CFF"/>
    <w:rsid w:val="00892B08"/>
    <w:rsid w:val="008A5511"/>
    <w:rsid w:val="008A71AB"/>
    <w:rsid w:val="008B45FF"/>
    <w:rsid w:val="008B7023"/>
    <w:rsid w:val="008C137A"/>
    <w:rsid w:val="008C3C67"/>
    <w:rsid w:val="008E2F03"/>
    <w:rsid w:val="008E5AE1"/>
    <w:rsid w:val="008E755A"/>
    <w:rsid w:val="008F2398"/>
    <w:rsid w:val="008F2EE7"/>
    <w:rsid w:val="008F484C"/>
    <w:rsid w:val="008F7292"/>
    <w:rsid w:val="009011A6"/>
    <w:rsid w:val="00902632"/>
    <w:rsid w:val="00902F7E"/>
    <w:rsid w:val="00905BD4"/>
    <w:rsid w:val="00907366"/>
    <w:rsid w:val="00910406"/>
    <w:rsid w:val="0092648B"/>
    <w:rsid w:val="009345E9"/>
    <w:rsid w:val="0093460B"/>
    <w:rsid w:val="009361CC"/>
    <w:rsid w:val="00937311"/>
    <w:rsid w:val="00947BB0"/>
    <w:rsid w:val="0095798B"/>
    <w:rsid w:val="0096389B"/>
    <w:rsid w:val="00967097"/>
    <w:rsid w:val="00972756"/>
    <w:rsid w:val="009731C5"/>
    <w:rsid w:val="009765FA"/>
    <w:rsid w:val="00976E5A"/>
    <w:rsid w:val="00993742"/>
    <w:rsid w:val="009967A0"/>
    <w:rsid w:val="00996F31"/>
    <w:rsid w:val="009B0713"/>
    <w:rsid w:val="009B3142"/>
    <w:rsid w:val="009C0DAD"/>
    <w:rsid w:val="009C113E"/>
    <w:rsid w:val="009C1CF1"/>
    <w:rsid w:val="009C56AD"/>
    <w:rsid w:val="009D1E91"/>
    <w:rsid w:val="009E5A00"/>
    <w:rsid w:val="009F01EA"/>
    <w:rsid w:val="009F09BD"/>
    <w:rsid w:val="009F2647"/>
    <w:rsid w:val="009F408A"/>
    <w:rsid w:val="009F430D"/>
    <w:rsid w:val="00A01A79"/>
    <w:rsid w:val="00A02BEF"/>
    <w:rsid w:val="00A078AA"/>
    <w:rsid w:val="00A12761"/>
    <w:rsid w:val="00A227BE"/>
    <w:rsid w:val="00A33257"/>
    <w:rsid w:val="00A405A6"/>
    <w:rsid w:val="00A410C7"/>
    <w:rsid w:val="00A428C1"/>
    <w:rsid w:val="00A50F1A"/>
    <w:rsid w:val="00A61168"/>
    <w:rsid w:val="00A63F66"/>
    <w:rsid w:val="00A658FE"/>
    <w:rsid w:val="00A77FA7"/>
    <w:rsid w:val="00A81A0B"/>
    <w:rsid w:val="00A82270"/>
    <w:rsid w:val="00A93596"/>
    <w:rsid w:val="00A96183"/>
    <w:rsid w:val="00AA3452"/>
    <w:rsid w:val="00AC5FCA"/>
    <w:rsid w:val="00AD720B"/>
    <w:rsid w:val="00AF0F6B"/>
    <w:rsid w:val="00AF3427"/>
    <w:rsid w:val="00AF6AA2"/>
    <w:rsid w:val="00AF7462"/>
    <w:rsid w:val="00B106B1"/>
    <w:rsid w:val="00B24866"/>
    <w:rsid w:val="00B47D90"/>
    <w:rsid w:val="00B525B6"/>
    <w:rsid w:val="00B602CC"/>
    <w:rsid w:val="00B704FF"/>
    <w:rsid w:val="00B76464"/>
    <w:rsid w:val="00B81033"/>
    <w:rsid w:val="00B845CC"/>
    <w:rsid w:val="00B8491A"/>
    <w:rsid w:val="00B95EC5"/>
    <w:rsid w:val="00BA0197"/>
    <w:rsid w:val="00BB4531"/>
    <w:rsid w:val="00BE341D"/>
    <w:rsid w:val="00BE5905"/>
    <w:rsid w:val="00BF216B"/>
    <w:rsid w:val="00C036A7"/>
    <w:rsid w:val="00C10327"/>
    <w:rsid w:val="00C11176"/>
    <w:rsid w:val="00C2392C"/>
    <w:rsid w:val="00C31027"/>
    <w:rsid w:val="00C31520"/>
    <w:rsid w:val="00C43320"/>
    <w:rsid w:val="00C464F2"/>
    <w:rsid w:val="00C52184"/>
    <w:rsid w:val="00C5223C"/>
    <w:rsid w:val="00C5254C"/>
    <w:rsid w:val="00C52737"/>
    <w:rsid w:val="00C544DD"/>
    <w:rsid w:val="00C70AE0"/>
    <w:rsid w:val="00C737B0"/>
    <w:rsid w:val="00C82AA7"/>
    <w:rsid w:val="00C85278"/>
    <w:rsid w:val="00C859CA"/>
    <w:rsid w:val="00C8705A"/>
    <w:rsid w:val="00C87F27"/>
    <w:rsid w:val="00CB5F8D"/>
    <w:rsid w:val="00CC2B1F"/>
    <w:rsid w:val="00CC55F1"/>
    <w:rsid w:val="00CC5BD2"/>
    <w:rsid w:val="00CC773A"/>
    <w:rsid w:val="00CD3BE5"/>
    <w:rsid w:val="00CD574E"/>
    <w:rsid w:val="00CD6C8C"/>
    <w:rsid w:val="00CE2200"/>
    <w:rsid w:val="00CE373A"/>
    <w:rsid w:val="00CE45C6"/>
    <w:rsid w:val="00CF311F"/>
    <w:rsid w:val="00CF5109"/>
    <w:rsid w:val="00CF5373"/>
    <w:rsid w:val="00D04084"/>
    <w:rsid w:val="00D05925"/>
    <w:rsid w:val="00D059F9"/>
    <w:rsid w:val="00D0781A"/>
    <w:rsid w:val="00D12826"/>
    <w:rsid w:val="00D1292D"/>
    <w:rsid w:val="00D4195F"/>
    <w:rsid w:val="00D507B9"/>
    <w:rsid w:val="00D52BC0"/>
    <w:rsid w:val="00D7216D"/>
    <w:rsid w:val="00D86D70"/>
    <w:rsid w:val="00D86DCF"/>
    <w:rsid w:val="00D875F6"/>
    <w:rsid w:val="00D92821"/>
    <w:rsid w:val="00D97240"/>
    <w:rsid w:val="00DA3363"/>
    <w:rsid w:val="00DB0895"/>
    <w:rsid w:val="00DB49BB"/>
    <w:rsid w:val="00DB52BE"/>
    <w:rsid w:val="00DB5B22"/>
    <w:rsid w:val="00DC3980"/>
    <w:rsid w:val="00DC3F98"/>
    <w:rsid w:val="00DC467D"/>
    <w:rsid w:val="00DE293F"/>
    <w:rsid w:val="00DE49DA"/>
    <w:rsid w:val="00DF6907"/>
    <w:rsid w:val="00DF6E35"/>
    <w:rsid w:val="00E023D8"/>
    <w:rsid w:val="00E04950"/>
    <w:rsid w:val="00E068E5"/>
    <w:rsid w:val="00E07790"/>
    <w:rsid w:val="00E12F99"/>
    <w:rsid w:val="00E166A9"/>
    <w:rsid w:val="00E2742B"/>
    <w:rsid w:val="00E3225D"/>
    <w:rsid w:val="00E34445"/>
    <w:rsid w:val="00E4721A"/>
    <w:rsid w:val="00E51C9D"/>
    <w:rsid w:val="00E56130"/>
    <w:rsid w:val="00E64A41"/>
    <w:rsid w:val="00E64B43"/>
    <w:rsid w:val="00E723F3"/>
    <w:rsid w:val="00E87670"/>
    <w:rsid w:val="00E975C3"/>
    <w:rsid w:val="00E97DB3"/>
    <w:rsid w:val="00EA1B7F"/>
    <w:rsid w:val="00EB372C"/>
    <w:rsid w:val="00EB3826"/>
    <w:rsid w:val="00EC46A2"/>
    <w:rsid w:val="00ED659E"/>
    <w:rsid w:val="00ED758D"/>
    <w:rsid w:val="00EE1583"/>
    <w:rsid w:val="00EE46FC"/>
    <w:rsid w:val="00EE54AF"/>
    <w:rsid w:val="00F00C9B"/>
    <w:rsid w:val="00F102DF"/>
    <w:rsid w:val="00F2013D"/>
    <w:rsid w:val="00F20EB6"/>
    <w:rsid w:val="00F31B8E"/>
    <w:rsid w:val="00F33F89"/>
    <w:rsid w:val="00F53BE2"/>
    <w:rsid w:val="00F61E4B"/>
    <w:rsid w:val="00F7156D"/>
    <w:rsid w:val="00F76B50"/>
    <w:rsid w:val="00F8648B"/>
    <w:rsid w:val="00F87E62"/>
    <w:rsid w:val="00F95986"/>
    <w:rsid w:val="00FB0A33"/>
    <w:rsid w:val="00FB6F1F"/>
    <w:rsid w:val="00FB6F49"/>
    <w:rsid w:val="00FC5126"/>
    <w:rsid w:val="00FC6ABA"/>
    <w:rsid w:val="00FD0B89"/>
    <w:rsid w:val="00FE042A"/>
    <w:rsid w:val="00FE2098"/>
    <w:rsid w:val="00FE74D8"/>
    <w:rsid w:val="00FF7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520BF76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996F31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96F31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020</Words>
  <Characters>5615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3</cp:revision>
  <dcterms:created xsi:type="dcterms:W3CDTF">2022-08-30T21:00:00Z</dcterms:created>
  <dcterms:modified xsi:type="dcterms:W3CDTF">2022-08-30T21:00:00Z</dcterms:modified>
</cp:coreProperties>
</file>